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7A68" w:rsidRPr="005767C4" w:rsidRDefault="00AB7A68" w:rsidP="00AB7A6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08"/>
        <w:gridCol w:w="1121"/>
        <w:gridCol w:w="1121"/>
        <w:gridCol w:w="1121"/>
      </w:tblGrid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2</w:t>
            </w:r>
            <w:bookmarkStart w:id="0" w:name="學生團體保險理賠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團體保險理賠申請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Default="00AB7A68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B96AB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AB7A68" w:rsidRDefault="00AB7A68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B7A68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B7A68" w:rsidRPr="00B72977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作業程序修改2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B7A68" w:rsidRPr="005767C4" w:rsidRDefault="00AB7A68" w:rsidP="00AB7A68">
      <w:pPr>
        <w:jc w:val="right"/>
        <w:rPr>
          <w:rFonts w:ascii="標楷體" w:eastAsia="標楷體" w:hAnsi="標楷體"/>
        </w:rPr>
      </w:pPr>
    </w:p>
    <w:p w:rsidR="00AB7A68" w:rsidRPr="005767C4" w:rsidRDefault="00185DF6" w:rsidP="00AB7A6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60</wp:posOffset>
                </wp:positionH>
                <wp:positionV relativeFrom="paragraph">
                  <wp:posOffset>377528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85DF6" w:rsidRDefault="00185DF6" w:rsidP="00185DF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85DF6" w:rsidRDefault="00185DF6" w:rsidP="00185DF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29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qnzHU3gAAAAsBAAAPAAAAAAAAAAAAAAAAACQFAABkcnMvZG93bnJldi54&#10;bWxQSwUGAAAAAAQABADzAAAALwYAAAAA&#10;" filled="f" stroked="f">
                <v:textbox>
                  <w:txbxContent>
                    <w:p w:rsidR="00185DF6" w:rsidRDefault="00185DF6" w:rsidP="00185DF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85DF6" w:rsidRDefault="00185DF6" w:rsidP="00185DF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B7A68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B7A68" w:rsidRDefault="00B96ABD" w:rsidP="00AB7A68">
      <w:pPr>
        <w:autoSpaceDE w:val="0"/>
        <w:autoSpaceDN w:val="0"/>
        <w:rPr>
          <w:rFonts w:ascii="標楷體" w:eastAsia="標楷體" w:hAnsi="標楷體"/>
        </w:rPr>
      </w:pPr>
      <w:r>
        <w:object w:dxaOrig="10318" w:dyaOrig="14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72.45pt" o:ole="">
            <v:imagedata r:id="rId8" o:title=""/>
          </v:shape>
          <o:OLEObject Type="Embed" ProgID="Visio.Drawing.11" ShapeID="_x0000_i1025" DrawAspect="Content" ObjectID="_1625638533" r:id="rId9"/>
        </w:object>
      </w:r>
    </w:p>
    <w:p w:rsidR="00AB7A68" w:rsidRPr="00315A13" w:rsidRDefault="00AB7A68" w:rsidP="00AB7A68">
      <w:pPr>
        <w:autoSpaceDE w:val="0"/>
        <w:autoSpaceDN w:val="0"/>
        <w:rPr>
          <w:rFonts w:ascii="標楷體" w:eastAsia="標楷體" w:hAnsi="標楷體"/>
        </w:rPr>
      </w:pPr>
      <w:r w:rsidRPr="00315A1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對象：具本校學籍之學生且有投保學生平安保險者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所需文件：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</w:t>
      </w:r>
      <w:proofErr w:type="gramStart"/>
      <w:r w:rsidRPr="005767C4">
        <w:rPr>
          <w:rFonts w:ascii="標楷體" w:eastAsia="標楷體" w:hAnsi="標楷體" w:hint="eastAsia"/>
        </w:rPr>
        <w:t>身故另需</w:t>
      </w:r>
      <w:proofErr w:type="gramEnd"/>
      <w:r w:rsidRPr="005767C4">
        <w:rPr>
          <w:rFonts w:ascii="標楷體" w:eastAsia="標楷體" w:hAnsi="標楷體" w:hint="eastAsia"/>
        </w:rPr>
        <w:t>檢附意外傷害事故證明文件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確認是否具有被保險人身份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795">
        <w:rPr>
          <w:rFonts w:ascii="標楷體" w:eastAsia="標楷體" w:hAnsi="標楷體" w:hint="eastAsia"/>
        </w:rPr>
        <w:t>三至四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內保險公司審核及核發學生</w:t>
      </w:r>
      <w:proofErr w:type="gramStart"/>
      <w:r w:rsidRPr="005767C4">
        <w:rPr>
          <w:rFonts w:ascii="標楷體" w:eastAsia="標楷體" w:hAnsi="標楷體" w:hint="eastAsia"/>
        </w:rPr>
        <w:t>理賠金至申請人</w:t>
      </w:r>
      <w:proofErr w:type="gramEnd"/>
      <w:r w:rsidRPr="005767C4">
        <w:rPr>
          <w:rFonts w:ascii="標楷體" w:eastAsia="標楷體" w:hAnsi="標楷體" w:hint="eastAsia"/>
        </w:rPr>
        <w:t>金融機構帳戶內，</w:t>
      </w: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保險公司寄發理賠給付明細表至學生事務處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是否依程序辦理。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B7A68" w:rsidRPr="005767C4" w:rsidRDefault="00AB7A68" w:rsidP="00AB7A6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書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B7A68" w:rsidRPr="005767C4" w:rsidRDefault="00AB7A68" w:rsidP="00AB7A6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團體保險契約條款規格書。</w:t>
      </w:r>
    </w:p>
    <w:p w:rsidR="001908C1" w:rsidRPr="00AB7A68" w:rsidRDefault="001908C1"/>
    <w:sectPr w:rsidR="001908C1" w:rsidRPr="00AB7A68" w:rsidSect="00AB7A6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4192" w:rsidRDefault="00AF4192" w:rsidP="00B96ABD">
      <w:r>
        <w:separator/>
      </w:r>
    </w:p>
  </w:endnote>
  <w:endnote w:type="continuationSeparator" w:id="0">
    <w:p w:rsidR="00AF4192" w:rsidRDefault="00AF4192" w:rsidP="00B96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4192" w:rsidRDefault="00AF4192" w:rsidP="00B96ABD">
      <w:r>
        <w:separator/>
      </w:r>
    </w:p>
  </w:footnote>
  <w:footnote w:type="continuationSeparator" w:id="0">
    <w:p w:rsidR="00AF4192" w:rsidRDefault="00AF4192" w:rsidP="00B96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7A68"/>
    <w:rsid w:val="000449B3"/>
    <w:rsid w:val="000E5806"/>
    <w:rsid w:val="00185DF6"/>
    <w:rsid w:val="001908C1"/>
    <w:rsid w:val="00AB7A68"/>
    <w:rsid w:val="00AF4192"/>
    <w:rsid w:val="00B96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8</Words>
  <Characters>902</Characters>
  <Application>Microsoft Office Word</Application>
  <DocSecurity>0</DocSecurity>
  <Lines>7</Lines>
  <Paragraphs>2</Paragraphs>
  <ScaleCrop>false</ScaleCrop>
  <Company/>
  <LinksUpToDate>false</LinksUpToDate>
  <CharactersWithSpaces>1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02:00Z</dcterms:created>
  <dcterms:modified xsi:type="dcterms:W3CDTF">2019-07-26T01:29:00Z</dcterms:modified>
</cp:coreProperties>
</file>